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167F" w:rsidRDefault="00F8167F" w:rsidP="00F8167F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Calibri" w:eastAsia="Calibri" w:hAnsi="Calibri" w:cs="Times New Roman"/>
        </w:rPr>
        <w:object w:dxaOrig="7500" w:dyaOrig="6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45pt;height:320.55pt" o:ole="">
            <v:imagedata r:id="rId9" o:title=""/>
          </v:shape>
          <o:OLEObject Type="Embed" ProgID="Visio.Drawing.11" ShapeID="_x0000_i1025" DrawAspect="Content" ObjectID="_1540297739" r:id="rId10"/>
        </w:object>
      </w:r>
    </w:p>
    <w:p w:rsidR="00F8167F" w:rsidRDefault="00F8167F" w:rsidP="00F8167F">
      <w:pPr>
        <w:jc w:val="center"/>
        <w:rPr>
          <w:rFonts w:ascii="Times New Roman" w:hAnsi="Times New Roman"/>
          <w:sz w:val="28"/>
          <w:szCs w:val="28"/>
        </w:rPr>
      </w:pPr>
    </w:p>
    <w:p w:rsidR="00F8167F" w:rsidRDefault="00F8167F" w:rsidP="00F8167F">
      <w:pPr>
        <w:jc w:val="center"/>
        <w:rPr>
          <w:rFonts w:ascii="Times New Roman" w:hAnsi="Times New Roman"/>
          <w:sz w:val="28"/>
          <w:szCs w:val="28"/>
        </w:rPr>
      </w:pPr>
    </w:p>
    <w:p w:rsidR="00F8167F" w:rsidRDefault="00F8167F" w:rsidP="00F8167F">
      <w:pPr>
        <w:jc w:val="center"/>
        <w:rPr>
          <w:rFonts w:ascii="Times New Roman" w:hAnsi="Times New Roman"/>
          <w:sz w:val="28"/>
          <w:szCs w:val="28"/>
        </w:rPr>
      </w:pPr>
    </w:p>
    <w:p w:rsidR="00F8167F" w:rsidRDefault="00F8167F" w:rsidP="00F8167F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F8167F" w:rsidRDefault="00F8167F" w:rsidP="00F8167F">
      <w:pPr>
        <w:spacing w:line="360" w:lineRule="auto"/>
        <w:jc w:val="center"/>
        <w:rPr>
          <w:rFonts w:ascii="Times New Roman" w:hAnsi="Times New Roman"/>
          <w:b/>
          <w:sz w:val="48"/>
          <w:szCs w:val="48"/>
        </w:rPr>
      </w:pPr>
      <w:r w:rsidRPr="00117DEA">
        <w:rPr>
          <w:rFonts w:ascii="Times New Roman" w:hAnsi="Times New Roman"/>
          <w:b/>
          <w:sz w:val="48"/>
          <w:szCs w:val="48"/>
        </w:rPr>
        <w:t>МЕТОДИЧЕСКИЕ РЕКОМЕНДАЦИИ</w:t>
      </w:r>
    </w:p>
    <w:p w:rsidR="00117DEA" w:rsidRDefault="00117DEA" w:rsidP="00F8167F">
      <w:pPr>
        <w:spacing w:line="360" w:lineRule="auto"/>
        <w:jc w:val="center"/>
        <w:rPr>
          <w:rFonts w:ascii="Times New Roman" w:hAnsi="Times New Roman"/>
          <w:b/>
          <w:sz w:val="48"/>
          <w:szCs w:val="48"/>
        </w:rPr>
      </w:pPr>
    </w:p>
    <w:p w:rsidR="00104DFF" w:rsidRDefault="004A57F6" w:rsidP="00F8167F">
      <w:pPr>
        <w:spacing w:line="360" w:lineRule="auto"/>
        <w:jc w:val="center"/>
        <w:rPr>
          <w:rFonts w:ascii="Times New Roman" w:hAnsi="Times New Roman"/>
          <w:b/>
          <w:sz w:val="36"/>
          <w:szCs w:val="36"/>
        </w:rPr>
      </w:pPr>
      <w:r>
        <w:rPr>
          <w:rFonts w:ascii="Times New Roman" w:hAnsi="Times New Roman"/>
          <w:b/>
          <w:sz w:val="36"/>
          <w:szCs w:val="36"/>
        </w:rPr>
        <w:t>ОСОБЕННОСТИ   ОБСЛЕДОВАНИЯ СТРОИТЕЛЬНЫХ    КОНСТРУКЦИЙ    ЗДАНИЙ, ПОВРЕЖДЕННЫХ    ПОЖАРОМ</w:t>
      </w:r>
    </w:p>
    <w:p w:rsidR="00F8167F" w:rsidRDefault="00F8167F" w:rsidP="00F8167F">
      <w:pPr>
        <w:rPr>
          <w:rFonts w:ascii="Times New Roman" w:hAnsi="Times New Roman"/>
          <w:sz w:val="28"/>
          <w:szCs w:val="28"/>
        </w:rPr>
      </w:pPr>
    </w:p>
    <w:p w:rsidR="00F8167F" w:rsidRDefault="00F8167F" w:rsidP="00F8167F">
      <w:pPr>
        <w:tabs>
          <w:tab w:val="left" w:pos="5529"/>
        </w:tabs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sz w:val="28"/>
          <w:szCs w:val="28"/>
        </w:rPr>
        <w:tab/>
      </w:r>
    </w:p>
    <w:p w:rsidR="00F8167F" w:rsidRDefault="00F8167F" w:rsidP="00F8167F">
      <w:pPr>
        <w:tabs>
          <w:tab w:val="left" w:pos="5670"/>
        </w:tabs>
        <w:rPr>
          <w:rFonts w:ascii="Times New Roman" w:hAnsi="Times New Roman"/>
          <w:b/>
          <w:i/>
          <w:sz w:val="24"/>
          <w:szCs w:val="24"/>
        </w:rPr>
      </w:pPr>
    </w:p>
    <w:p w:rsidR="00F8167F" w:rsidRDefault="00F8167F" w:rsidP="00F8167F">
      <w:pPr>
        <w:rPr>
          <w:rFonts w:ascii="Times New Roman" w:hAnsi="Times New Roman"/>
          <w:sz w:val="28"/>
          <w:szCs w:val="28"/>
        </w:rPr>
      </w:pPr>
    </w:p>
    <w:p w:rsidR="00F8167F" w:rsidRDefault="00F8167F" w:rsidP="00F8167F">
      <w:pPr>
        <w:rPr>
          <w:rFonts w:ascii="Times New Roman" w:hAnsi="Times New Roman"/>
          <w:sz w:val="28"/>
          <w:szCs w:val="28"/>
        </w:rPr>
      </w:pPr>
    </w:p>
    <w:p w:rsidR="00F8167F" w:rsidRDefault="00F8167F" w:rsidP="00F8167F">
      <w:pPr>
        <w:rPr>
          <w:rFonts w:ascii="Times New Roman" w:hAnsi="Times New Roman"/>
          <w:sz w:val="28"/>
          <w:szCs w:val="28"/>
        </w:rPr>
      </w:pPr>
    </w:p>
    <w:p w:rsidR="00F8167F" w:rsidRDefault="00F8167F" w:rsidP="00F8167F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.Молодечно</w:t>
      </w:r>
    </w:p>
    <w:p w:rsidR="00F8167F" w:rsidRDefault="00F8167F" w:rsidP="00F8167F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01</w:t>
      </w:r>
      <w:r w:rsidR="00104DFF">
        <w:rPr>
          <w:rFonts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 год</w:t>
      </w:r>
      <w:bookmarkStart w:id="0" w:name="_GoBack"/>
      <w:bookmarkEnd w:id="0"/>
    </w:p>
    <w:sectPr w:rsidR="00F8167F" w:rsidSect="006D2A31">
      <w:headerReference w:type="default" r:id="rId1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8025A" w:rsidRDefault="00D8025A" w:rsidP="006D2A31">
      <w:pPr>
        <w:spacing w:line="240" w:lineRule="auto"/>
      </w:pPr>
      <w:r>
        <w:separator/>
      </w:r>
    </w:p>
  </w:endnote>
  <w:endnote w:type="continuationSeparator" w:id="0">
    <w:p w:rsidR="00D8025A" w:rsidRDefault="00D8025A" w:rsidP="006D2A3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8025A" w:rsidRDefault="00D8025A" w:rsidP="006D2A31">
      <w:pPr>
        <w:spacing w:line="240" w:lineRule="auto"/>
      </w:pPr>
      <w:r>
        <w:separator/>
      </w:r>
    </w:p>
  </w:footnote>
  <w:footnote w:type="continuationSeparator" w:id="0">
    <w:p w:rsidR="00D8025A" w:rsidRDefault="00D8025A" w:rsidP="006D2A3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10243304"/>
      <w:docPartObj>
        <w:docPartGallery w:val="Page Numbers (Top of Page)"/>
        <w:docPartUnique/>
      </w:docPartObj>
    </w:sdtPr>
    <w:sdtEndPr/>
    <w:sdtContent>
      <w:p w:rsidR="00117DEA" w:rsidRDefault="00117DEA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D69EB">
          <w:rPr>
            <w:noProof/>
          </w:rPr>
          <w:t>9</w:t>
        </w:r>
        <w:r>
          <w:fldChar w:fldCharType="end"/>
        </w:r>
      </w:p>
    </w:sdtContent>
  </w:sdt>
  <w:p w:rsidR="00117DEA" w:rsidRDefault="00117DEA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36059B"/>
    <w:multiLevelType w:val="hybridMultilevel"/>
    <w:tmpl w:val="72BE79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B65805"/>
    <w:multiLevelType w:val="hybridMultilevel"/>
    <w:tmpl w:val="FA9CC5BA"/>
    <w:lvl w:ilvl="0" w:tplc="9FA624D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99A6B1F"/>
    <w:multiLevelType w:val="hybridMultilevel"/>
    <w:tmpl w:val="840C2E9E"/>
    <w:lvl w:ilvl="0" w:tplc="9FA624D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0965D6B"/>
    <w:multiLevelType w:val="hybridMultilevel"/>
    <w:tmpl w:val="475E55AE"/>
    <w:lvl w:ilvl="0" w:tplc="8368A0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77D2099"/>
    <w:multiLevelType w:val="hybridMultilevel"/>
    <w:tmpl w:val="7FCC27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B62094F"/>
    <w:multiLevelType w:val="hybridMultilevel"/>
    <w:tmpl w:val="9968A69E"/>
    <w:lvl w:ilvl="0" w:tplc="8368A0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399A758E"/>
    <w:multiLevelType w:val="hybridMultilevel"/>
    <w:tmpl w:val="4E488E04"/>
    <w:lvl w:ilvl="0" w:tplc="9FA624D6">
      <w:start w:val="1"/>
      <w:numFmt w:val="bullet"/>
      <w:lvlText w:val=""/>
      <w:lvlJc w:val="left"/>
      <w:pPr>
        <w:ind w:left="14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7">
    <w:nsid w:val="3EC53DDF"/>
    <w:multiLevelType w:val="hybridMultilevel"/>
    <w:tmpl w:val="A4B89A4A"/>
    <w:lvl w:ilvl="0" w:tplc="9FA624D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48813284"/>
    <w:multiLevelType w:val="hybridMultilevel"/>
    <w:tmpl w:val="673243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B1E6FEB"/>
    <w:multiLevelType w:val="hybridMultilevel"/>
    <w:tmpl w:val="B34CF028"/>
    <w:lvl w:ilvl="0" w:tplc="9FA624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C366D91"/>
    <w:multiLevelType w:val="hybridMultilevel"/>
    <w:tmpl w:val="2042D5DA"/>
    <w:lvl w:ilvl="0" w:tplc="9FA624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298666D"/>
    <w:multiLevelType w:val="hybridMultilevel"/>
    <w:tmpl w:val="6D6AD5D8"/>
    <w:lvl w:ilvl="0" w:tplc="9FA624D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5C1602C7"/>
    <w:multiLevelType w:val="hybridMultilevel"/>
    <w:tmpl w:val="3CA84B18"/>
    <w:lvl w:ilvl="0" w:tplc="9FA624D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5FE46DAC"/>
    <w:multiLevelType w:val="hybridMultilevel"/>
    <w:tmpl w:val="4C9EB164"/>
    <w:lvl w:ilvl="0" w:tplc="9FA624D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6B10127A"/>
    <w:multiLevelType w:val="singleLevel"/>
    <w:tmpl w:val="15A49FC6"/>
    <w:lvl w:ilvl="0">
      <w:start w:val="10"/>
      <w:numFmt w:val="decimal"/>
      <w:lvlText w:val="%1"/>
      <w:legacy w:legacy="1" w:legacySpace="0" w:legacyIndent="240"/>
      <w:lvlJc w:val="left"/>
      <w:rPr>
        <w:rFonts w:ascii="Arial" w:hAnsi="Arial" w:cs="Arial" w:hint="default"/>
      </w:rPr>
    </w:lvl>
  </w:abstractNum>
  <w:abstractNum w:abstractNumId="15">
    <w:nsid w:val="6E091BC9"/>
    <w:multiLevelType w:val="hybridMultilevel"/>
    <w:tmpl w:val="BB46FF42"/>
    <w:lvl w:ilvl="0" w:tplc="D3505CC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7732044A"/>
    <w:multiLevelType w:val="hybridMultilevel"/>
    <w:tmpl w:val="6818D29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7B680A18"/>
    <w:multiLevelType w:val="hybridMultilevel"/>
    <w:tmpl w:val="EFAEAD36"/>
    <w:lvl w:ilvl="0" w:tplc="04190013">
      <w:start w:val="1"/>
      <w:numFmt w:val="upperRoman"/>
      <w:lvlText w:val="%1."/>
      <w:lvlJc w:val="right"/>
      <w:pPr>
        <w:ind w:left="720" w:hanging="360"/>
      </w:pPr>
      <w:rPr>
        <w:rFonts w:cs="Times New Roman"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7609E94">
      <w:start w:val="1"/>
      <w:numFmt w:val="bullet"/>
      <w:lvlText w:val="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7C5944BD"/>
    <w:multiLevelType w:val="singleLevel"/>
    <w:tmpl w:val="A9DE1D48"/>
    <w:lvl w:ilvl="0">
      <w:start w:val="1"/>
      <w:numFmt w:val="decimal"/>
      <w:lvlText w:val="%1"/>
      <w:legacy w:legacy="1" w:legacySpace="0" w:legacyIndent="149"/>
      <w:lvlJc w:val="left"/>
      <w:rPr>
        <w:rFonts w:ascii="Arial" w:hAnsi="Arial" w:cs="Arial" w:hint="default"/>
      </w:rPr>
    </w:lvl>
  </w:abstractNum>
  <w:abstractNum w:abstractNumId="19">
    <w:nsid w:val="7C98383B"/>
    <w:multiLevelType w:val="hybridMultilevel"/>
    <w:tmpl w:val="44FC09DA"/>
    <w:lvl w:ilvl="0" w:tplc="E6561D1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FD44547"/>
    <w:multiLevelType w:val="hybridMultilevel"/>
    <w:tmpl w:val="673243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7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7"/>
  </w:num>
  <w:num w:numId="5">
    <w:abstractNumId w:val="12"/>
  </w:num>
  <w:num w:numId="6">
    <w:abstractNumId w:val="13"/>
  </w:num>
  <w:num w:numId="7">
    <w:abstractNumId w:val="2"/>
  </w:num>
  <w:num w:numId="8">
    <w:abstractNumId w:val="7"/>
  </w:num>
  <w:num w:numId="9">
    <w:abstractNumId w:val="9"/>
  </w:num>
  <w:num w:numId="10">
    <w:abstractNumId w:val="8"/>
  </w:num>
  <w:num w:numId="11">
    <w:abstractNumId w:val="20"/>
  </w:num>
  <w:num w:numId="12">
    <w:abstractNumId w:val="6"/>
  </w:num>
  <w:num w:numId="13">
    <w:abstractNumId w:val="10"/>
  </w:num>
  <w:num w:numId="14">
    <w:abstractNumId w:val="1"/>
  </w:num>
  <w:num w:numId="15">
    <w:abstractNumId w:val="11"/>
  </w:num>
  <w:num w:numId="16">
    <w:abstractNumId w:val="18"/>
  </w:num>
  <w:num w:numId="17">
    <w:abstractNumId w:val="14"/>
  </w:num>
  <w:num w:numId="18">
    <w:abstractNumId w:val="15"/>
  </w:num>
  <w:num w:numId="19">
    <w:abstractNumId w:val="5"/>
  </w:num>
  <w:num w:numId="20">
    <w:abstractNumId w:val="3"/>
  </w:num>
  <w:num w:numId="21">
    <w:abstractNumId w:val="19"/>
  </w:num>
  <w:num w:numId="2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8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45CA"/>
    <w:rsid w:val="00086469"/>
    <w:rsid w:val="000B1C0F"/>
    <w:rsid w:val="000F60F5"/>
    <w:rsid w:val="00104DFF"/>
    <w:rsid w:val="001138D9"/>
    <w:rsid w:val="00117DEA"/>
    <w:rsid w:val="00175163"/>
    <w:rsid w:val="001D54BF"/>
    <w:rsid w:val="002202F0"/>
    <w:rsid w:val="00223D2C"/>
    <w:rsid w:val="00272CD0"/>
    <w:rsid w:val="002B19FB"/>
    <w:rsid w:val="002D6CAB"/>
    <w:rsid w:val="00350699"/>
    <w:rsid w:val="003515F0"/>
    <w:rsid w:val="00356A8E"/>
    <w:rsid w:val="003876B9"/>
    <w:rsid w:val="003A108A"/>
    <w:rsid w:val="003C57B3"/>
    <w:rsid w:val="00422A54"/>
    <w:rsid w:val="004354FE"/>
    <w:rsid w:val="00444B1F"/>
    <w:rsid w:val="004A2747"/>
    <w:rsid w:val="004A57F6"/>
    <w:rsid w:val="004F45CA"/>
    <w:rsid w:val="005C6855"/>
    <w:rsid w:val="005D69EB"/>
    <w:rsid w:val="00625DF4"/>
    <w:rsid w:val="006373D0"/>
    <w:rsid w:val="00637729"/>
    <w:rsid w:val="006A3512"/>
    <w:rsid w:val="006D2A31"/>
    <w:rsid w:val="00735EE2"/>
    <w:rsid w:val="0076182B"/>
    <w:rsid w:val="00777A28"/>
    <w:rsid w:val="007C0AD7"/>
    <w:rsid w:val="007D346A"/>
    <w:rsid w:val="0084777E"/>
    <w:rsid w:val="00877472"/>
    <w:rsid w:val="0088407C"/>
    <w:rsid w:val="00913196"/>
    <w:rsid w:val="0095310F"/>
    <w:rsid w:val="00A747BA"/>
    <w:rsid w:val="00B01280"/>
    <w:rsid w:val="00BC613C"/>
    <w:rsid w:val="00C53E0C"/>
    <w:rsid w:val="00C64BC9"/>
    <w:rsid w:val="00C734DF"/>
    <w:rsid w:val="00CA603D"/>
    <w:rsid w:val="00CB5D67"/>
    <w:rsid w:val="00D20448"/>
    <w:rsid w:val="00D75883"/>
    <w:rsid w:val="00D8025A"/>
    <w:rsid w:val="00D82076"/>
    <w:rsid w:val="00E11FD9"/>
    <w:rsid w:val="00E84059"/>
    <w:rsid w:val="00E84DDB"/>
    <w:rsid w:val="00EA077F"/>
    <w:rsid w:val="00EE2B53"/>
    <w:rsid w:val="00EF7437"/>
    <w:rsid w:val="00F0677B"/>
    <w:rsid w:val="00F732D1"/>
    <w:rsid w:val="00F8167F"/>
    <w:rsid w:val="00FB52EF"/>
    <w:rsid w:val="00FE5C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182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F45CA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99"/>
    <w:qFormat/>
    <w:rsid w:val="00A747BA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6D2A31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6D2A31"/>
  </w:style>
  <w:style w:type="paragraph" w:styleId="a7">
    <w:name w:val="footer"/>
    <w:basedOn w:val="a"/>
    <w:link w:val="a8"/>
    <w:uiPriority w:val="99"/>
    <w:unhideWhenUsed/>
    <w:rsid w:val="006D2A31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6D2A31"/>
  </w:style>
  <w:style w:type="paragraph" w:styleId="a9">
    <w:name w:val="Balloon Text"/>
    <w:basedOn w:val="a"/>
    <w:link w:val="aa"/>
    <w:uiPriority w:val="99"/>
    <w:semiHidden/>
    <w:unhideWhenUsed/>
    <w:rsid w:val="0095310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95310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182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F45CA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99"/>
    <w:qFormat/>
    <w:rsid w:val="00A747BA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6D2A31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6D2A31"/>
  </w:style>
  <w:style w:type="paragraph" w:styleId="a7">
    <w:name w:val="footer"/>
    <w:basedOn w:val="a"/>
    <w:link w:val="a8"/>
    <w:uiPriority w:val="99"/>
    <w:unhideWhenUsed/>
    <w:rsid w:val="006D2A31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6D2A31"/>
  </w:style>
  <w:style w:type="paragraph" w:styleId="a9">
    <w:name w:val="Balloon Text"/>
    <w:basedOn w:val="a"/>
    <w:link w:val="aa"/>
    <w:uiPriority w:val="99"/>
    <w:semiHidden/>
    <w:unhideWhenUsed/>
    <w:rsid w:val="0095310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95310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774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45D8AA-67B3-4C7B-B7C9-81CD73534D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6</Words>
  <Characters>152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, SanBuild</Company>
  <LinksUpToDate>false</LinksUpToDate>
  <CharactersWithSpaces>1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nya</dc:creator>
  <cp:keywords/>
  <dc:description/>
  <cp:lastModifiedBy>Tanya</cp:lastModifiedBy>
  <cp:revision>3</cp:revision>
  <cp:lastPrinted>2016-09-21T07:49:00Z</cp:lastPrinted>
  <dcterms:created xsi:type="dcterms:W3CDTF">2016-11-10T12:42:00Z</dcterms:created>
  <dcterms:modified xsi:type="dcterms:W3CDTF">2016-11-10T12:43:00Z</dcterms:modified>
</cp:coreProperties>
</file>